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5077" w:rsidRPr="00B826C4" w:rsidRDefault="001A20EF">
      <w:pPr>
        <w:rPr>
          <w:rFonts w:asciiTheme="minorEastAsia" w:hAnsiTheme="minorEastAsia" w:hint="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8.2</w:t>
      </w:r>
      <w:r w:rsidR="008B46BE" w:rsidRPr="00B826C4">
        <w:rPr>
          <w:rFonts w:asciiTheme="minorEastAsia" w:hAnsiTheme="minorEastAsia" w:hint="eastAsia"/>
          <w:sz w:val="24"/>
          <w:szCs w:val="24"/>
        </w:rPr>
        <w:t>书店管理系统用况模型</w:t>
      </w:r>
    </w:p>
    <w:p w:rsidR="001A20EF" w:rsidRPr="00B826C4" w:rsidRDefault="001A20EF">
      <w:pPr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（1）书店管理系统用况图</w:t>
      </w:r>
    </w:p>
    <w:p w:rsidR="001A20EF" w:rsidRPr="00B826C4" w:rsidRDefault="001A20EF">
      <w:pPr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/>
          <w:sz w:val="24"/>
          <w:szCs w:val="24"/>
        </w:rPr>
        <w:object w:dxaOrig="12976" w:dyaOrig="10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36pt" o:ole="">
            <v:imagedata r:id="rId7" o:title=""/>
          </v:shape>
          <o:OLEObject Type="Embed" ProgID="Visio.Drawing.15" ShapeID="_x0000_i1025" DrawAspect="Content" ObjectID="_1555248919" r:id="rId8"/>
        </w:object>
      </w:r>
    </w:p>
    <w:p w:rsidR="001A20EF" w:rsidRPr="00B826C4" w:rsidRDefault="001A20EF" w:rsidP="001A20EF">
      <w:pPr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（2）</w:t>
      </w:r>
      <w:r w:rsidRPr="00B826C4">
        <w:rPr>
          <w:rFonts w:asciiTheme="minorEastAsia" w:hAnsiTheme="minorEastAsia" w:hint="eastAsia"/>
          <w:sz w:val="24"/>
          <w:szCs w:val="24"/>
        </w:rPr>
        <w:t>书店管理系统用况描述</w:t>
      </w:r>
    </w:p>
    <w:p w:rsidR="001A20EF" w:rsidRPr="00B826C4" w:rsidRDefault="001A20EF" w:rsidP="001A20EF">
      <w:pPr>
        <w:ind w:firstLine="42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用况名称：书店管理系统</w:t>
      </w:r>
    </w:p>
    <w:p w:rsidR="001A20EF" w:rsidRPr="00B826C4" w:rsidRDefault="001A20EF" w:rsidP="001A20EF">
      <w:pPr>
        <w:ind w:firstLine="42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参与的执行者：客户、系统管理员</w:t>
      </w:r>
    </w:p>
    <w:p w:rsidR="001A20EF" w:rsidRPr="00B826C4" w:rsidRDefault="001A20EF" w:rsidP="001A20EF">
      <w:pPr>
        <w:ind w:firstLine="42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前置条件：一个客户或业务管理员进入系统</w:t>
      </w:r>
    </w:p>
    <w:p w:rsidR="001A20EF" w:rsidRPr="00B826C4" w:rsidRDefault="001A20EF" w:rsidP="001A20EF">
      <w:pPr>
        <w:ind w:firstLine="42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事件流：</w:t>
      </w:r>
    </w:p>
    <w:p w:rsidR="001A20EF" w:rsidRPr="00B826C4" w:rsidRDefault="001A20EF" w:rsidP="001A20EF">
      <w:pPr>
        <w:ind w:firstLine="42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基本路径：</w:t>
      </w:r>
    </w:p>
    <w:p w:rsidR="001A20EF" w:rsidRPr="00B826C4" w:rsidRDefault="001A20EF" w:rsidP="001A20EF">
      <w:pPr>
        <w:pStyle w:val="a5"/>
        <w:numPr>
          <w:ilvl w:val="0"/>
          <w:numId w:val="3"/>
        </w:numPr>
        <w:ind w:leftChars="371" w:left="1139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当用户进入系统，用例开始</w:t>
      </w:r>
    </w:p>
    <w:p w:rsidR="001A20EF" w:rsidRPr="00B826C4" w:rsidRDefault="001A20EF" w:rsidP="001A20EF">
      <w:pPr>
        <w:pStyle w:val="a5"/>
        <w:numPr>
          <w:ilvl w:val="0"/>
          <w:numId w:val="3"/>
        </w:numPr>
        <w:ind w:leftChars="371" w:left="1139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用户验证（客户或业务管理员）</w:t>
      </w:r>
    </w:p>
    <w:p w:rsidR="001A20EF" w:rsidRPr="00B826C4" w:rsidRDefault="001A20EF" w:rsidP="001A20EF">
      <w:pPr>
        <w:pStyle w:val="a5"/>
        <w:numPr>
          <w:ilvl w:val="0"/>
          <w:numId w:val="3"/>
        </w:numPr>
        <w:ind w:leftChars="371" w:left="1139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进入系统主界面</w:t>
      </w:r>
    </w:p>
    <w:p w:rsidR="001A20EF" w:rsidRPr="00B826C4" w:rsidRDefault="001A20EF" w:rsidP="001A20EF">
      <w:pPr>
        <w:pStyle w:val="a5"/>
        <w:numPr>
          <w:ilvl w:val="0"/>
          <w:numId w:val="3"/>
        </w:numPr>
        <w:ind w:leftChars="371" w:left="1139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显示图书目录</w:t>
      </w:r>
    </w:p>
    <w:p w:rsidR="001A20EF" w:rsidRPr="00B826C4" w:rsidRDefault="001A20EF" w:rsidP="001A20EF">
      <w:pPr>
        <w:pStyle w:val="a5"/>
        <w:numPr>
          <w:ilvl w:val="0"/>
          <w:numId w:val="3"/>
        </w:numPr>
        <w:ind w:leftChars="371" w:left="1139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如果是客户，以任意次数和合理的次序重复以下事件流，直至出现结账事件流</w:t>
      </w:r>
    </w:p>
    <w:p w:rsidR="001A20EF" w:rsidRPr="00B826C4" w:rsidRDefault="001A20EF" w:rsidP="001A20EF">
      <w:pPr>
        <w:pStyle w:val="a5"/>
        <w:numPr>
          <w:ilvl w:val="0"/>
          <w:numId w:val="5"/>
        </w:numPr>
        <w:ind w:leftChars="543" w:left="1515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浏览图书信息</w:t>
      </w:r>
    </w:p>
    <w:p w:rsidR="001A20EF" w:rsidRPr="00B826C4" w:rsidRDefault="001A20EF" w:rsidP="001A20EF">
      <w:pPr>
        <w:pStyle w:val="a5"/>
        <w:numPr>
          <w:ilvl w:val="0"/>
          <w:numId w:val="5"/>
        </w:numPr>
        <w:ind w:leftChars="543" w:left="1515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 xml:space="preserve"> </w:t>
      </w:r>
      <w:r w:rsidRPr="00B826C4">
        <w:rPr>
          <w:rFonts w:asciiTheme="minorEastAsia" w:hAnsiTheme="minorEastAsia" w:hint="eastAsia"/>
          <w:sz w:val="24"/>
          <w:szCs w:val="24"/>
        </w:rPr>
        <w:t>选择图书</w:t>
      </w:r>
    </w:p>
    <w:p w:rsidR="001A20EF" w:rsidRPr="00B826C4" w:rsidRDefault="001A20EF" w:rsidP="001A20EF">
      <w:pPr>
        <w:pStyle w:val="a5"/>
        <w:numPr>
          <w:ilvl w:val="0"/>
          <w:numId w:val="5"/>
        </w:numPr>
        <w:ind w:leftChars="543" w:left="1515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 xml:space="preserve"> </w:t>
      </w:r>
      <w:r w:rsidRPr="00B826C4">
        <w:rPr>
          <w:rFonts w:asciiTheme="minorEastAsia" w:hAnsiTheme="minorEastAsia" w:hint="eastAsia"/>
          <w:sz w:val="24"/>
          <w:szCs w:val="24"/>
        </w:rPr>
        <w:t>如不满意，撤销选择</w:t>
      </w:r>
    </w:p>
    <w:p w:rsidR="001A20EF" w:rsidRPr="00B826C4" w:rsidRDefault="001A20EF" w:rsidP="001A20EF">
      <w:pPr>
        <w:pStyle w:val="a5"/>
        <w:numPr>
          <w:ilvl w:val="0"/>
          <w:numId w:val="5"/>
        </w:numPr>
        <w:ind w:leftChars="543" w:left="1515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显示已选择商品</w:t>
      </w:r>
    </w:p>
    <w:p w:rsidR="001A20EF" w:rsidRPr="00B826C4" w:rsidRDefault="001A20EF" w:rsidP="001A20EF">
      <w:pPr>
        <w:ind w:leftChars="543" w:left="1140"/>
        <w:rPr>
          <w:rFonts w:asciiTheme="minorEastAsia" w:hAnsiTheme="minorEastAsia" w:hint="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循环结束</w:t>
      </w:r>
    </w:p>
    <w:p w:rsidR="001A20EF" w:rsidRPr="00B826C4" w:rsidRDefault="001A20EF" w:rsidP="001A20EF">
      <w:pPr>
        <w:pStyle w:val="a5"/>
        <w:numPr>
          <w:ilvl w:val="0"/>
          <w:numId w:val="3"/>
        </w:numPr>
        <w:ind w:leftChars="371" w:left="1139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结账</w:t>
      </w:r>
    </w:p>
    <w:p w:rsidR="001A20EF" w:rsidRPr="00B826C4" w:rsidRDefault="001A20EF" w:rsidP="001A20EF">
      <w:pPr>
        <w:pStyle w:val="a5"/>
        <w:numPr>
          <w:ilvl w:val="0"/>
          <w:numId w:val="3"/>
        </w:numPr>
        <w:ind w:leftChars="371" w:left="1139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如果是系统管理员，以任意次数和合理的次序重复以下事件流，直至出现退出事件流</w:t>
      </w:r>
    </w:p>
    <w:p w:rsidR="001A20EF" w:rsidRPr="00B826C4" w:rsidRDefault="001A20EF" w:rsidP="001A20EF">
      <w:pPr>
        <w:pStyle w:val="a5"/>
        <w:numPr>
          <w:ilvl w:val="0"/>
          <w:numId w:val="7"/>
        </w:numPr>
        <w:ind w:leftChars="542" w:left="1513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lastRenderedPageBreak/>
        <w:t>根据界面信息，拟定书单</w:t>
      </w:r>
    </w:p>
    <w:p w:rsidR="001A20EF" w:rsidRPr="00B826C4" w:rsidRDefault="001A20EF" w:rsidP="001A20EF">
      <w:pPr>
        <w:pStyle w:val="a5"/>
        <w:numPr>
          <w:ilvl w:val="0"/>
          <w:numId w:val="7"/>
        </w:numPr>
        <w:ind w:leftChars="542" w:left="1513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 xml:space="preserve"> </w:t>
      </w:r>
      <w:r w:rsidRPr="00B826C4">
        <w:rPr>
          <w:rFonts w:asciiTheme="minorEastAsia" w:hAnsiTheme="minorEastAsia" w:hint="eastAsia"/>
          <w:sz w:val="24"/>
          <w:szCs w:val="24"/>
        </w:rPr>
        <w:t>录入图书信息</w:t>
      </w:r>
    </w:p>
    <w:p w:rsidR="001A20EF" w:rsidRPr="00B826C4" w:rsidRDefault="001A20EF" w:rsidP="001A20EF">
      <w:pPr>
        <w:pStyle w:val="a5"/>
        <w:numPr>
          <w:ilvl w:val="0"/>
          <w:numId w:val="7"/>
        </w:numPr>
        <w:ind w:leftChars="542" w:left="1513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 xml:space="preserve"> </w:t>
      </w:r>
      <w:r w:rsidRPr="00B826C4">
        <w:rPr>
          <w:rFonts w:asciiTheme="minorEastAsia" w:hAnsiTheme="minorEastAsia" w:hint="eastAsia"/>
          <w:sz w:val="24"/>
          <w:szCs w:val="24"/>
        </w:rPr>
        <w:t>绘制分析表</w:t>
      </w:r>
    </w:p>
    <w:p w:rsidR="001A20EF" w:rsidRPr="00B826C4" w:rsidRDefault="001A20EF" w:rsidP="001A20EF">
      <w:pPr>
        <w:pStyle w:val="a5"/>
        <w:numPr>
          <w:ilvl w:val="0"/>
          <w:numId w:val="7"/>
        </w:numPr>
        <w:ind w:leftChars="542" w:left="1513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查看库存、采购、销售、付款、到款情况</w:t>
      </w:r>
    </w:p>
    <w:p w:rsidR="001A20EF" w:rsidRPr="00B826C4" w:rsidRDefault="001A20EF" w:rsidP="001A20EF">
      <w:pPr>
        <w:ind w:leftChars="542" w:left="1138"/>
        <w:rPr>
          <w:rFonts w:asciiTheme="minorEastAsia" w:hAnsiTheme="minorEastAsia" w:hint="eastAsia"/>
          <w:sz w:val="24"/>
          <w:szCs w:val="24"/>
        </w:rPr>
      </w:pPr>
      <w:r w:rsidRPr="00B826C4">
        <w:rPr>
          <w:rFonts w:asciiTheme="minorEastAsia" w:hAnsiTheme="minorEastAsia"/>
          <w:sz w:val="24"/>
          <w:szCs w:val="24"/>
        </w:rPr>
        <w:t>循环结束</w:t>
      </w:r>
    </w:p>
    <w:p w:rsidR="001A20EF" w:rsidRPr="00B826C4" w:rsidRDefault="001A20EF" w:rsidP="001A20EF">
      <w:pPr>
        <w:pStyle w:val="a5"/>
        <w:numPr>
          <w:ilvl w:val="0"/>
          <w:numId w:val="3"/>
        </w:numPr>
        <w:ind w:leftChars="371" w:left="1139" w:firstLineChars="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退出</w:t>
      </w:r>
    </w:p>
    <w:p w:rsidR="001A20EF" w:rsidRPr="00B826C4" w:rsidRDefault="001A20EF" w:rsidP="001A20EF">
      <w:pPr>
        <w:ind w:leftChars="200" w:left="420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可选路径：</w:t>
      </w:r>
    </w:p>
    <w:p w:rsidR="001A20EF" w:rsidRPr="00B826C4" w:rsidRDefault="001A20EF" w:rsidP="001A20EF">
      <w:pPr>
        <w:ind w:leftChars="200" w:left="420" w:firstLine="420"/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系统管理员与客户进入系统没有顺序规定，用户在任何时候都可以退出系统，而在用户之前的活动将被保存，用例结束。</w:t>
      </w:r>
    </w:p>
    <w:p w:rsidR="008B46BE" w:rsidRPr="00B826C4" w:rsidRDefault="001A20EF" w:rsidP="001A20EF">
      <w:pPr>
        <w:jc w:val="left"/>
        <w:rPr>
          <w:rFonts w:asciiTheme="minorEastAsia" w:hAnsiTheme="minorEastAsia" w:hint="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8.3</w:t>
      </w:r>
      <w:r w:rsidR="008B46BE" w:rsidRPr="00B826C4">
        <w:rPr>
          <w:rFonts w:asciiTheme="minorEastAsia" w:hAnsiTheme="minorEastAsia" w:hint="eastAsia"/>
          <w:sz w:val="24"/>
          <w:szCs w:val="24"/>
        </w:rPr>
        <w:t>书店管理系统静态模型</w:t>
      </w:r>
    </w:p>
    <w:p w:rsidR="001A20EF" w:rsidRPr="00B826C4" w:rsidRDefault="008B46BE" w:rsidP="001A20EF">
      <w:pPr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（1）标志候选对象</w:t>
      </w:r>
    </w:p>
    <w:p w:rsidR="008B46BE" w:rsidRPr="00B826C4" w:rsidRDefault="008B46BE" w:rsidP="008B46BE">
      <w:pPr>
        <w:ind w:firstLine="420"/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/>
          <w:sz w:val="24"/>
          <w:szCs w:val="24"/>
        </w:rPr>
        <w:t>外部实体有客户、系统管理员、出版社、供货商、图书、订单、库存、订单管理系统。</w:t>
      </w:r>
      <w:r w:rsidRPr="00B826C4">
        <w:rPr>
          <w:rFonts w:asciiTheme="minorEastAsia" w:hAnsiTheme="minorEastAsia" w:hint="eastAsia"/>
          <w:sz w:val="24"/>
          <w:szCs w:val="24"/>
        </w:rPr>
        <w:t>这些外部实体都可以作为候选对象。 </w:t>
      </w:r>
      <w:r w:rsidRPr="00B826C4">
        <w:rPr>
          <w:rFonts w:asciiTheme="minorEastAsia" w:hAnsiTheme="minorEastAsia"/>
          <w:sz w:val="24"/>
          <w:szCs w:val="24"/>
        </w:rPr>
        <w:t></w:t>
      </w:r>
    </w:p>
    <w:p w:rsidR="008B46BE" w:rsidRPr="00B826C4" w:rsidRDefault="008B46BE" w:rsidP="008B46BE">
      <w:pPr>
        <w:ind w:firstLine="420"/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/>
          <w:sz w:val="24"/>
          <w:szCs w:val="24"/>
        </w:rPr>
        <w:t>需要处理的信息有名称、单价、供货信息、订单的订单项、图书的编号、订单日期、客</w:t>
      </w:r>
      <w:r w:rsidRPr="00B826C4">
        <w:rPr>
          <w:rFonts w:asciiTheme="minorEastAsia" w:hAnsiTheme="minorEastAsia" w:hint="eastAsia"/>
          <w:sz w:val="24"/>
          <w:szCs w:val="24"/>
        </w:rPr>
        <w:t>户信息等。</w:t>
      </w:r>
    </w:p>
    <w:p w:rsidR="008B46BE" w:rsidRPr="00B826C4" w:rsidRDefault="008B46BE" w:rsidP="001A20EF">
      <w:pPr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（2）筛选候选对象</w:t>
      </w:r>
    </w:p>
    <w:p w:rsidR="008B46BE" w:rsidRPr="00B826C4" w:rsidRDefault="008B46BE" w:rsidP="008B46BE">
      <w:pPr>
        <w:ind w:firstLine="360"/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图书管理系统实际上代表了整个系统，所有信息的显示、操作界面等都由图书管理系统来展示，因此可以将其确定为最终的所需的对象。 </w:t>
      </w:r>
    </w:p>
    <w:p w:rsidR="008B46BE" w:rsidRPr="00B826C4" w:rsidRDefault="008B46BE" w:rsidP="008B46BE">
      <w:pPr>
        <w:ind w:firstLine="360"/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客户、、系统管理员、出版社、供货商、图书、订单、库存等候选对象都有明确的属性和操作，显然应该成为最终的对象。 </w:t>
      </w:r>
    </w:p>
    <w:p w:rsidR="008B46BE" w:rsidRPr="00B826C4" w:rsidRDefault="008B46BE" w:rsidP="008B46BE">
      <w:pPr>
        <w:ind w:firstLine="360"/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考虑到一份订单可以由多个订单项组成，因此增加订单项这个对象。 </w:t>
      </w:r>
    </w:p>
    <w:p w:rsidR="008B46BE" w:rsidRPr="00B826C4" w:rsidRDefault="008B46BE" w:rsidP="008B46BE">
      <w:pPr>
        <w:ind w:firstLine="360"/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综上所述，最终得到图书管理系统包含以下类：客户、、系统管理员、出版社、供货商、图书、订单、库存、订单项。</w:t>
      </w:r>
    </w:p>
    <w:p w:rsidR="008B46BE" w:rsidRPr="00B826C4" w:rsidRDefault="008B46BE" w:rsidP="001A20EF">
      <w:pPr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（3）标志属性和操作</w:t>
      </w:r>
    </w:p>
    <w:tbl>
      <w:tblPr>
        <w:tblStyle w:val="a6"/>
        <w:tblW w:w="11346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1276"/>
        <w:gridCol w:w="1286"/>
        <w:gridCol w:w="1418"/>
        <w:gridCol w:w="1417"/>
        <w:gridCol w:w="1276"/>
        <w:gridCol w:w="1276"/>
        <w:gridCol w:w="1275"/>
        <w:gridCol w:w="1418"/>
      </w:tblGrid>
      <w:tr w:rsidR="008B46BE" w:rsidRPr="00B826C4" w:rsidTr="00B826C4">
        <w:trPr>
          <w:jc w:val="center"/>
        </w:trPr>
        <w:tc>
          <w:tcPr>
            <w:tcW w:w="704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类名</w:t>
            </w:r>
          </w:p>
        </w:tc>
        <w:tc>
          <w:tcPr>
            <w:tcW w:w="127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客户</w:t>
            </w:r>
          </w:p>
        </w:tc>
        <w:tc>
          <w:tcPr>
            <w:tcW w:w="128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管理员</w:t>
            </w:r>
          </w:p>
        </w:tc>
        <w:tc>
          <w:tcPr>
            <w:tcW w:w="1418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出版社</w:t>
            </w:r>
          </w:p>
        </w:tc>
        <w:tc>
          <w:tcPr>
            <w:tcW w:w="1417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供货商</w:t>
            </w:r>
          </w:p>
        </w:tc>
        <w:tc>
          <w:tcPr>
            <w:tcW w:w="127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图书</w:t>
            </w:r>
          </w:p>
        </w:tc>
        <w:tc>
          <w:tcPr>
            <w:tcW w:w="127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订单</w:t>
            </w:r>
          </w:p>
        </w:tc>
        <w:tc>
          <w:tcPr>
            <w:tcW w:w="1275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库存</w:t>
            </w:r>
          </w:p>
        </w:tc>
        <w:tc>
          <w:tcPr>
            <w:tcW w:w="1418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订单项</w:t>
            </w:r>
          </w:p>
        </w:tc>
      </w:tr>
      <w:tr w:rsidR="008B46BE" w:rsidRPr="00B826C4" w:rsidTr="00B826C4">
        <w:trPr>
          <w:jc w:val="center"/>
        </w:trPr>
        <w:tc>
          <w:tcPr>
            <w:tcW w:w="704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属性</w:t>
            </w:r>
          </w:p>
        </w:tc>
        <w:tc>
          <w:tcPr>
            <w:tcW w:w="127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客户名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客户地址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客户电话</w:t>
            </w:r>
          </w:p>
        </w:tc>
        <w:tc>
          <w:tcPr>
            <w:tcW w:w="128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姓名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编号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电话</w:t>
            </w:r>
          </w:p>
        </w:tc>
        <w:tc>
          <w:tcPr>
            <w:tcW w:w="1418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出版社名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出版社号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出版社地址</w:t>
            </w:r>
          </w:p>
        </w:tc>
        <w:tc>
          <w:tcPr>
            <w:tcW w:w="1417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供货商名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供货商地址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供货单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联系电话</w:t>
            </w:r>
          </w:p>
        </w:tc>
        <w:tc>
          <w:tcPr>
            <w:tcW w:w="127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书号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书名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作者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价格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出版社号</w:t>
            </w:r>
          </w:p>
        </w:tc>
        <w:tc>
          <w:tcPr>
            <w:tcW w:w="127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订单号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客户信息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图书编号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购买数量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日期</w:t>
            </w:r>
          </w:p>
        </w:tc>
        <w:tc>
          <w:tcPr>
            <w:tcW w:w="1275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图书编号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库存数量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入库时间</w:t>
            </w:r>
          </w:p>
        </w:tc>
        <w:tc>
          <w:tcPr>
            <w:tcW w:w="1418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图书编号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订单日期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供货商信息</w:t>
            </w:r>
          </w:p>
        </w:tc>
      </w:tr>
      <w:tr w:rsidR="008B46BE" w:rsidRPr="00B826C4" w:rsidTr="00B826C4">
        <w:trPr>
          <w:jc w:val="center"/>
        </w:trPr>
        <w:tc>
          <w:tcPr>
            <w:tcW w:w="704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操作</w:t>
            </w:r>
          </w:p>
        </w:tc>
        <w:tc>
          <w:tcPr>
            <w:tcW w:w="127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添加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修改信息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删除</w:t>
            </w:r>
          </w:p>
        </w:tc>
        <w:tc>
          <w:tcPr>
            <w:tcW w:w="128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记录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更新库存</w:t>
            </w:r>
          </w:p>
        </w:tc>
        <w:tc>
          <w:tcPr>
            <w:tcW w:w="1418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打印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修改</w:t>
            </w:r>
          </w:p>
        </w:tc>
        <w:tc>
          <w:tcPr>
            <w:tcW w:w="1417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修改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添加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删除</w:t>
            </w:r>
          </w:p>
        </w:tc>
        <w:tc>
          <w:tcPr>
            <w:tcW w:w="127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打印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添加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修改</w:t>
            </w:r>
          </w:p>
        </w:tc>
        <w:tc>
          <w:tcPr>
            <w:tcW w:w="1276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创建订单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修改订单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删除订单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更新订单</w:t>
            </w:r>
          </w:p>
        </w:tc>
        <w:tc>
          <w:tcPr>
            <w:tcW w:w="1275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打印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添加</w:t>
            </w:r>
          </w:p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修改</w:t>
            </w:r>
          </w:p>
        </w:tc>
        <w:tc>
          <w:tcPr>
            <w:tcW w:w="1418" w:type="dxa"/>
            <w:vAlign w:val="center"/>
          </w:tcPr>
          <w:p w:rsidR="008B46BE" w:rsidRPr="00B826C4" w:rsidRDefault="008B46BE" w:rsidP="008B46BE">
            <w:pPr>
              <w:jc w:val="center"/>
              <w:rPr>
                <w:rFonts w:asciiTheme="minorEastAsia" w:hAnsiTheme="minorEastAsia" w:hint="eastAsia"/>
                <w:sz w:val="24"/>
                <w:szCs w:val="24"/>
              </w:rPr>
            </w:pPr>
            <w:r w:rsidRPr="00B826C4">
              <w:rPr>
                <w:rFonts w:asciiTheme="minorEastAsia" w:hAnsiTheme="minorEastAsia" w:hint="eastAsia"/>
                <w:sz w:val="24"/>
                <w:szCs w:val="24"/>
              </w:rPr>
              <w:t>更新</w:t>
            </w:r>
          </w:p>
        </w:tc>
      </w:tr>
    </w:tbl>
    <w:p w:rsidR="008B46BE" w:rsidRPr="00B826C4" w:rsidRDefault="00B826C4" w:rsidP="001A20EF">
      <w:pPr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 w:hint="eastAsia"/>
          <w:sz w:val="24"/>
          <w:szCs w:val="24"/>
        </w:rPr>
        <w:t>（4）确定类之间的关系</w:t>
      </w:r>
    </w:p>
    <w:p w:rsidR="00B826C4" w:rsidRPr="00B826C4" w:rsidRDefault="00B826C4" w:rsidP="001A20EF">
      <w:pPr>
        <w:jc w:val="left"/>
        <w:rPr>
          <w:rFonts w:asciiTheme="minorEastAsia" w:hAnsiTheme="minorEastAsia"/>
          <w:sz w:val="24"/>
          <w:szCs w:val="24"/>
        </w:rPr>
      </w:pPr>
      <w:r w:rsidRPr="00B826C4">
        <w:rPr>
          <w:rFonts w:asciiTheme="minorEastAsia" w:hAnsiTheme="minorEastAsia"/>
          <w:sz w:val="24"/>
          <w:szCs w:val="24"/>
        </w:rPr>
        <w:object w:dxaOrig="13156" w:dyaOrig="11026">
          <v:shape id="_x0000_i1026" type="#_x0000_t75" style="width:414.75pt;height:348pt" o:ole="">
            <v:imagedata r:id="rId9" o:title=""/>
          </v:shape>
          <o:OLEObject Type="Embed" ProgID="Visio.Drawing.15" ShapeID="_x0000_i1026" DrawAspect="Content" ObjectID="_1555248920" r:id="rId10"/>
        </w:object>
      </w:r>
    </w:p>
    <w:p w:rsidR="00B826C4" w:rsidRDefault="00B826C4" w:rsidP="001A20EF"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8.4ATM状态机图</w:t>
      </w:r>
    </w:p>
    <w:p w:rsidR="00B826C4" w:rsidRDefault="00B826C4" w:rsidP="001A20EF">
      <w:pPr>
        <w:jc w:val="left"/>
      </w:pPr>
      <w:r>
        <w:object w:dxaOrig="15541" w:dyaOrig="10020">
          <v:shape id="_x0000_i1027" type="#_x0000_t75" style="width:414.75pt;height:267.75pt" o:ole="">
            <v:imagedata r:id="rId11" o:title=""/>
          </v:shape>
          <o:OLEObject Type="Embed" ProgID="Visio.Drawing.15" ShapeID="_x0000_i1027" DrawAspect="Content" ObjectID="_1555248921" r:id="rId12"/>
        </w:object>
      </w:r>
    </w:p>
    <w:p w:rsidR="00B826C4" w:rsidRDefault="00B826C4" w:rsidP="001A20EF"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8.5网上选课系统活动图</w:t>
      </w:r>
    </w:p>
    <w:p w:rsidR="00B826C4" w:rsidRDefault="00B826C4" w:rsidP="001A20EF">
      <w:pPr>
        <w:jc w:val="left"/>
      </w:pPr>
      <w:r>
        <w:object w:dxaOrig="10785" w:dyaOrig="15406">
          <v:shape id="_x0000_i1028" type="#_x0000_t75" style="width:415.5pt;height:593.25pt" o:ole="">
            <v:imagedata r:id="rId13" o:title=""/>
          </v:shape>
          <o:OLEObject Type="Embed" ProgID="Visio.Drawing.15" ShapeID="_x0000_i1028" DrawAspect="Content" ObjectID="_1555248922" r:id="rId14"/>
        </w:object>
      </w:r>
    </w:p>
    <w:p w:rsidR="00B826C4" w:rsidRDefault="00B826C4" w:rsidP="001A20EF"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8.6网上选课系统顺序图</w:t>
      </w:r>
    </w:p>
    <w:p w:rsidR="00B826C4" w:rsidRDefault="00B826C4" w:rsidP="001A20EF">
      <w:pPr>
        <w:jc w:val="left"/>
      </w:pPr>
      <w:r>
        <w:object w:dxaOrig="13635" w:dyaOrig="6631">
          <v:shape id="_x0000_i1029" type="#_x0000_t75" style="width:415.5pt;height:201.75pt" o:ole="">
            <v:imagedata r:id="rId15" o:title=""/>
          </v:shape>
          <o:OLEObject Type="Embed" ProgID="Visio.Drawing.15" ShapeID="_x0000_i1029" DrawAspect="Content" ObjectID="_1555248923" r:id="rId16"/>
        </w:object>
      </w:r>
    </w:p>
    <w:p w:rsidR="00B826C4" w:rsidRDefault="009567BC" w:rsidP="001A20EF"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8.7网上选课系统通信图</w:t>
      </w:r>
    </w:p>
    <w:p w:rsidR="009567BC" w:rsidRPr="00B826C4" w:rsidRDefault="009567BC" w:rsidP="001A20EF">
      <w:pPr>
        <w:jc w:val="left"/>
        <w:rPr>
          <w:rFonts w:asciiTheme="minorEastAsia" w:hAnsiTheme="minorEastAsia" w:hint="eastAsia"/>
          <w:sz w:val="24"/>
          <w:szCs w:val="24"/>
        </w:rPr>
      </w:pPr>
      <w:r>
        <w:object w:dxaOrig="6616" w:dyaOrig="6001">
          <v:shape id="_x0000_i1030" type="#_x0000_t75" style="width:330.75pt;height:300pt" o:ole="">
            <v:imagedata r:id="rId17" o:title=""/>
          </v:shape>
          <o:OLEObject Type="Embed" ProgID="Visio.Drawing.15" ShapeID="_x0000_i1030" DrawAspect="Content" ObjectID="_1555248924" r:id="rId18"/>
        </w:object>
      </w:r>
      <w:bookmarkStart w:id="0" w:name="_GoBack"/>
      <w:bookmarkEnd w:id="0"/>
    </w:p>
    <w:sectPr w:rsidR="009567BC" w:rsidRPr="00B826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1A64" w:rsidRDefault="00AA1A64" w:rsidP="001A20EF">
      <w:r>
        <w:separator/>
      </w:r>
    </w:p>
  </w:endnote>
  <w:endnote w:type="continuationSeparator" w:id="0">
    <w:p w:rsidR="00AA1A64" w:rsidRDefault="00AA1A64" w:rsidP="001A20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1A64" w:rsidRDefault="00AA1A64" w:rsidP="001A20EF">
      <w:r>
        <w:separator/>
      </w:r>
    </w:p>
  </w:footnote>
  <w:footnote w:type="continuationSeparator" w:id="0">
    <w:p w:rsidR="00AA1A64" w:rsidRDefault="00AA1A64" w:rsidP="001A20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693EB8"/>
    <w:multiLevelType w:val="hybridMultilevel"/>
    <w:tmpl w:val="2EA60086"/>
    <w:lvl w:ilvl="0" w:tplc="C25A9DE6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1F4E3382"/>
    <w:multiLevelType w:val="hybridMultilevel"/>
    <w:tmpl w:val="40F44918"/>
    <w:lvl w:ilvl="0" w:tplc="71A6529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2543AF7"/>
    <w:multiLevelType w:val="hybridMultilevel"/>
    <w:tmpl w:val="B4E2DB52"/>
    <w:lvl w:ilvl="0" w:tplc="0B7ABBD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9E799E"/>
    <w:multiLevelType w:val="hybridMultilevel"/>
    <w:tmpl w:val="840C5922"/>
    <w:lvl w:ilvl="0" w:tplc="4D1EFBA4">
      <w:start w:val="1"/>
      <w:numFmt w:val="upperLetter"/>
      <w:lvlText w:val="%1．"/>
      <w:lvlJc w:val="left"/>
      <w:pPr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5B772096"/>
    <w:multiLevelType w:val="hybridMultilevel"/>
    <w:tmpl w:val="1DD85884"/>
    <w:lvl w:ilvl="0" w:tplc="1DF21AD8">
      <w:start w:val="1"/>
      <w:numFmt w:val="upperLetter"/>
      <w:lvlText w:val="%1．"/>
      <w:lvlJc w:val="left"/>
      <w:pPr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5E3E3D3E"/>
    <w:multiLevelType w:val="hybridMultilevel"/>
    <w:tmpl w:val="40AEA148"/>
    <w:lvl w:ilvl="0" w:tplc="C338B4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DB060D16">
      <w:start w:val="1"/>
      <w:numFmt w:val="lowerLetter"/>
      <w:lvlText w:val="%2．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B18120A"/>
    <w:multiLevelType w:val="hybridMultilevel"/>
    <w:tmpl w:val="11929498"/>
    <w:lvl w:ilvl="0" w:tplc="5B506452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6"/>
  </w:num>
  <w:num w:numId="5">
    <w:abstractNumId w:val="4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5C8C"/>
    <w:rsid w:val="001A20EF"/>
    <w:rsid w:val="00615077"/>
    <w:rsid w:val="008B46BE"/>
    <w:rsid w:val="009567BC"/>
    <w:rsid w:val="00AA1A64"/>
    <w:rsid w:val="00B35C8C"/>
    <w:rsid w:val="00B826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495321B-446C-4686-BE8C-B6942AD93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20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20E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20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20EF"/>
    <w:rPr>
      <w:sz w:val="18"/>
      <w:szCs w:val="18"/>
    </w:rPr>
  </w:style>
  <w:style w:type="paragraph" w:styleId="a5">
    <w:name w:val="List Paragraph"/>
    <w:basedOn w:val="a"/>
    <w:uiPriority w:val="34"/>
    <w:qFormat/>
    <w:rsid w:val="001A20EF"/>
    <w:pPr>
      <w:ind w:firstLineChars="200" w:firstLine="420"/>
    </w:pPr>
  </w:style>
  <w:style w:type="table" w:styleId="a6">
    <w:name w:val="Table Grid"/>
    <w:basedOn w:val="a1"/>
    <w:uiPriority w:val="39"/>
    <w:rsid w:val="008B46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5</Pages>
  <Words>179</Words>
  <Characters>1026</Characters>
  <Application>Microsoft Office Word</Application>
  <DocSecurity>0</DocSecurity>
  <Lines>8</Lines>
  <Paragraphs>2</Paragraphs>
  <ScaleCrop>false</ScaleCrop>
  <Company>Microsoft</Company>
  <LinksUpToDate>false</LinksUpToDate>
  <CharactersWithSpaces>12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基祥</dc:creator>
  <cp:keywords/>
  <dc:description/>
  <cp:lastModifiedBy>刘基祥</cp:lastModifiedBy>
  <cp:revision>2</cp:revision>
  <dcterms:created xsi:type="dcterms:W3CDTF">2017-05-02T08:02:00Z</dcterms:created>
  <dcterms:modified xsi:type="dcterms:W3CDTF">2017-05-02T08:48:00Z</dcterms:modified>
</cp:coreProperties>
</file>